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50" r:id="rId1"/>
  </p:sldMasterIdLst>
  <p:sldIdLst>
    <p:sldId id="256" r:id="rId2"/>
    <p:sldId id="257" r:id="rId3"/>
    <p:sldId id="258" r:id="rId4"/>
    <p:sldId id="259" r:id="rId5"/>
    <p:sldId id="262" r:id="rId6"/>
    <p:sldId id="264" r:id="rId7"/>
    <p:sldId id="265" r:id="rId8"/>
    <p:sldId id="266" r:id="rId9"/>
    <p:sldId id="267" r:id="rId10"/>
    <p:sldId id="268" r:id="rId11"/>
    <p:sldId id="270" r:id="rId12"/>
    <p:sldId id="271" r:id="rId13"/>
    <p:sldId id="272" r:id="rId14"/>
    <p:sldId id="273" r:id="rId15"/>
    <p:sldId id="274" r:id="rId16"/>
    <p:sldId id="269" r:id="rId17"/>
    <p:sldId id="263" r:id="rId1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3" d="100"/>
          <a:sy n="83" d="100"/>
        </p:scale>
        <p:origin x="658" y="67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0EC95-769F-4CBF-A493-DAB54C413B94}" type="datetimeFigureOut">
              <a:rPr lang="ru-RU" smtClean="0"/>
              <a:t>13.06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99BAD9-814C-459F-8EA7-B751C396ED2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45202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0EC95-769F-4CBF-A493-DAB54C413B94}" type="datetimeFigureOut">
              <a:rPr lang="ru-RU" smtClean="0"/>
              <a:t>13.06.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99BAD9-814C-459F-8EA7-B751C396ED2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476272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0EC95-769F-4CBF-A493-DAB54C413B94}" type="datetimeFigureOut">
              <a:rPr lang="ru-RU" smtClean="0"/>
              <a:t>13.06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99BAD9-814C-459F-8EA7-B751C396ED2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172564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0EC95-769F-4CBF-A493-DAB54C413B94}" type="datetimeFigureOut">
              <a:rPr lang="ru-RU" smtClean="0"/>
              <a:t>13.06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99BAD9-814C-459F-8EA7-B751C396ED2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267551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0EC95-769F-4CBF-A493-DAB54C413B94}" type="datetimeFigureOut">
              <a:rPr lang="ru-RU" smtClean="0"/>
              <a:t>13.06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99BAD9-814C-459F-8EA7-B751C396ED2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053406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0EC95-769F-4CBF-A493-DAB54C413B94}" type="datetimeFigureOut">
              <a:rPr lang="ru-RU" smtClean="0"/>
              <a:t>13.06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99BAD9-814C-459F-8EA7-B751C396ED2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6421703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0EC95-769F-4CBF-A493-DAB54C413B94}" type="datetimeFigureOut">
              <a:rPr lang="ru-RU" smtClean="0"/>
              <a:t>13.06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99BAD9-814C-459F-8EA7-B751C396ED2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4183480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0EC95-769F-4CBF-A493-DAB54C413B94}" type="datetimeFigureOut">
              <a:rPr lang="ru-RU" smtClean="0"/>
              <a:t>13.06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99BAD9-814C-459F-8EA7-B751C396ED2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1511753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0EC95-769F-4CBF-A493-DAB54C413B94}" type="datetimeFigureOut">
              <a:rPr lang="ru-RU" smtClean="0"/>
              <a:t>13.06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99BAD9-814C-459F-8EA7-B751C396ED2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409205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0EC95-769F-4CBF-A493-DAB54C413B94}" type="datetimeFigureOut">
              <a:rPr lang="ru-RU" smtClean="0"/>
              <a:t>13.06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3999BAD9-814C-459F-8EA7-B751C396ED2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089839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0EC95-769F-4CBF-A493-DAB54C413B94}" type="datetimeFigureOut">
              <a:rPr lang="ru-RU" smtClean="0"/>
              <a:t>13.06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99BAD9-814C-459F-8EA7-B751C396ED2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010483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0EC95-769F-4CBF-A493-DAB54C413B94}" type="datetimeFigureOut">
              <a:rPr lang="ru-RU" smtClean="0"/>
              <a:t>13.06.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99BAD9-814C-459F-8EA7-B751C396ED2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628039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0EC95-769F-4CBF-A493-DAB54C413B94}" type="datetimeFigureOut">
              <a:rPr lang="ru-RU" smtClean="0"/>
              <a:t>13.06.2018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99BAD9-814C-459F-8EA7-B751C396ED2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233840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0EC95-769F-4CBF-A493-DAB54C413B94}" type="datetimeFigureOut">
              <a:rPr lang="ru-RU" smtClean="0"/>
              <a:t>13.06.2018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99BAD9-814C-459F-8EA7-B751C396ED2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43684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0EC95-769F-4CBF-A493-DAB54C413B94}" type="datetimeFigureOut">
              <a:rPr lang="ru-RU" smtClean="0"/>
              <a:t>13.06.2018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99BAD9-814C-459F-8EA7-B751C396ED2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039279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0EC95-769F-4CBF-A493-DAB54C413B94}" type="datetimeFigureOut">
              <a:rPr lang="ru-RU" smtClean="0"/>
              <a:t>13.06.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99BAD9-814C-459F-8EA7-B751C396ED2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583311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0EC95-769F-4CBF-A493-DAB54C413B94}" type="datetimeFigureOut">
              <a:rPr lang="ru-RU" smtClean="0"/>
              <a:t>13.06.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99BAD9-814C-459F-8EA7-B751C396ED2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579610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EBF0EC95-769F-4CBF-A493-DAB54C413B94}" type="datetimeFigureOut">
              <a:rPr lang="ru-RU" smtClean="0"/>
              <a:t>13.06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3999BAD9-814C-459F-8EA7-B751C396ED2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039625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1" r:id="rId1"/>
    <p:sldLayoutId id="2147483852" r:id="rId2"/>
    <p:sldLayoutId id="2147483853" r:id="rId3"/>
    <p:sldLayoutId id="2147483854" r:id="rId4"/>
    <p:sldLayoutId id="2147483855" r:id="rId5"/>
    <p:sldLayoutId id="2147483856" r:id="rId6"/>
    <p:sldLayoutId id="2147483857" r:id="rId7"/>
    <p:sldLayoutId id="2147483858" r:id="rId8"/>
    <p:sldLayoutId id="2147483859" r:id="rId9"/>
    <p:sldLayoutId id="2147483860" r:id="rId10"/>
    <p:sldLayoutId id="2147483861" r:id="rId11"/>
    <p:sldLayoutId id="2147483862" r:id="rId12"/>
    <p:sldLayoutId id="2147483863" r:id="rId13"/>
    <p:sldLayoutId id="2147483864" r:id="rId14"/>
    <p:sldLayoutId id="2147483865" r:id="rId15"/>
    <p:sldLayoutId id="2147483866" r:id="rId16"/>
    <p:sldLayoutId id="2147483867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2521528" y="73886"/>
            <a:ext cx="9049564" cy="3038764"/>
          </a:xfrm>
        </p:spPr>
        <p:txBody>
          <a:bodyPr>
            <a:noAutofit/>
          </a:bodyPr>
          <a:lstStyle/>
          <a:p>
            <a:pPr algn="ctr"/>
            <a:r>
              <a:rPr lang="ru-RU" sz="24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осударственное бюджетное профессиональное образовательное учреждение города Москвы «Политехнический колледж им. Н.Н. </a:t>
            </a:r>
            <a:r>
              <a:rPr lang="ru-RU" sz="2400" dirty="0" err="1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одовикова</a:t>
            </a:r>
            <a:r>
              <a:rPr lang="ru-RU" sz="24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» (</a:t>
            </a:r>
            <a:r>
              <a:rPr lang="ru-RU" sz="24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БПОУ ПК им. Н.Н. </a:t>
            </a:r>
            <a:r>
              <a:rPr lang="ru-RU" sz="2400" dirty="0" err="1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одовикова</a:t>
            </a:r>
            <a:r>
              <a:rPr lang="ru-RU" sz="24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br>
              <a:rPr lang="ru-RU" sz="24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4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ru-RU" sz="24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4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ипломный проект </a:t>
            </a:r>
            <a:r>
              <a:rPr lang="ru-RU" sz="24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 тему: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разработка арифметического устройства и блока устройства управления вычислительного устройства для команды ускоренного умножения чисел с фиксированной запятой методом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Лемана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азработанные на ПЛИС». 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247122" y="4281906"/>
            <a:ext cx="5323970" cy="852055"/>
          </a:xfrm>
        </p:spPr>
        <p:txBody>
          <a:bodyPr>
            <a:normAutofit lnSpcReduction="10000"/>
          </a:bodyPr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втор: </a:t>
            </a:r>
            <a:r>
              <a:rPr lang="ru-R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рядин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Александр</a:t>
            </a: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руппа 4К-7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7541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84309" y="0"/>
            <a:ext cx="10018713" cy="826167"/>
          </a:xfrm>
        </p:spPr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ЛИС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315868" y="706468"/>
            <a:ext cx="10525150" cy="6151532"/>
          </a:xfrm>
        </p:spPr>
        <p:txBody>
          <a:bodyPr>
            <a:normAutofit fontScale="92500"/>
          </a:bodyPr>
          <a:lstStyle/>
          <a:p>
            <a:pPr marL="0" indent="0" algn="just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GA (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eld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ogrammabl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at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s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– программируемые пользователем вентильные матрицы – наиболее обширный класс программируемых схем, обладающих максимальными функциональными возможностями. На их основе созданы системы на программируемом кристалле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нПК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oPC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tems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n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ogrammabl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ip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 [4]</a:t>
            </a:r>
          </a:p>
          <a:p>
            <a:pPr marL="0" indent="0" algn="just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 учетом архитектурных особенностей и областей применения выделим следующие подклассы FPGA и систем на их основе:</a:t>
            </a:r>
          </a:p>
          <a:p>
            <a:pPr marL="0" lvl="1" algn="just">
              <a:buFont typeface="Symbol" panose="05050102010706020507" pitchFamily="18" charset="2"/>
              <a:buChar char="-"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GA невысокой и средней сложности;</a:t>
            </a:r>
          </a:p>
          <a:p>
            <a:pPr marL="0" lvl="1" algn="just">
              <a:buFont typeface="Symbol" panose="05050102010706020507" pitchFamily="18" charset="2"/>
              <a:buChar char="-"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GA высокой сложности и системы на кристалле;</a:t>
            </a:r>
          </a:p>
          <a:p>
            <a:pPr marL="0" lvl="1" algn="just">
              <a:buFont typeface="Symbol" panose="05050102010706020507" pitchFamily="18" charset="2"/>
              <a:buChar char="-"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икроконтроллерные программируемые системы.</a:t>
            </a:r>
          </a:p>
          <a:p>
            <a:pPr marL="0" indent="0" algn="just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разработке FPGA участвуют десятки фирм, ведущие среди них –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ilinx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пионер в создании FPGA),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l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tera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crosemi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ctel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mel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ttice Semiconducto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ypress Semiconductor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др. Этими фирмами выпускаются семейства FPGA, которые по мере освоения новых технологических процессов (с интервалом в год-два) подвергаются модификациям и образуют серии, состоящие из родственных семейств.</a:t>
            </a:r>
          </a:p>
          <a:p>
            <a:pPr marL="0" indent="0" algn="just"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0144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55000" y="-631088"/>
            <a:ext cx="10018713" cy="1752599"/>
          </a:xfrm>
        </p:spPr>
        <p:txBody>
          <a:bodyPr/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ная схема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 descr="K:\Diplom project\Scheme1.BMP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4438" y="755967"/>
            <a:ext cx="6299835" cy="595566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52871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84309" y="-387929"/>
            <a:ext cx="10018713" cy="1752599"/>
          </a:xfrm>
        </p:spPr>
        <p:txBody>
          <a:bodyPr/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лок-схема алгоритма вычислительного устройства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30324" y="-1731757"/>
            <a:ext cx="86038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6419681"/>
              </p:ext>
            </p:extLst>
          </p:nvPr>
        </p:nvGraphicFramePr>
        <p:xfrm>
          <a:off x="1937107" y="1265437"/>
          <a:ext cx="3435928" cy="5404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3" imgW="6057990" imgH="9532739" progId="Visio.Drawing.15">
                  <p:embed/>
                </p:oleObj>
              </mc:Choice>
              <mc:Fallback>
                <p:oleObj name="Visio" r:id="rId3" imgW="6057990" imgH="953273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7107" y="1265437"/>
                        <a:ext cx="3435928" cy="54042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627684" y="1364670"/>
            <a:ext cx="956591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8029163"/>
              </p:ext>
            </p:extLst>
          </p:nvPr>
        </p:nvGraphicFramePr>
        <p:xfrm>
          <a:off x="5627684" y="1364671"/>
          <a:ext cx="4813067" cy="52058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5" imgW="7002870" imgH="7543681" progId="Visio.Drawing.15">
                  <p:embed/>
                </p:oleObj>
              </mc:Choice>
              <mc:Fallback>
                <p:oleObj name="Visio" r:id="rId5" imgW="7002870" imgH="754368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7684" y="1364671"/>
                        <a:ext cx="4813067" cy="52058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410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84309" y="-147776"/>
            <a:ext cx="10018713" cy="1311564"/>
          </a:xfrm>
        </p:spPr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исок микрокоманд вычислительного устройства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6860343"/>
              </p:ext>
            </p:extLst>
          </p:nvPr>
        </p:nvGraphicFramePr>
        <p:xfrm>
          <a:off x="2650835" y="1174767"/>
          <a:ext cx="7038109" cy="569884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53370">
                  <a:extLst>
                    <a:ext uri="{9D8B030D-6E8A-4147-A177-3AD203B41FA5}">
                      <a16:colId xmlns:a16="http://schemas.microsoft.com/office/drawing/2014/main" val="3551836854"/>
                    </a:ext>
                  </a:extLst>
                </a:gridCol>
                <a:gridCol w="2802750">
                  <a:extLst>
                    <a:ext uri="{9D8B030D-6E8A-4147-A177-3AD203B41FA5}">
                      <a16:colId xmlns:a16="http://schemas.microsoft.com/office/drawing/2014/main" val="3210727978"/>
                    </a:ext>
                  </a:extLst>
                </a:gridCol>
                <a:gridCol w="2081989">
                  <a:extLst>
                    <a:ext uri="{9D8B030D-6E8A-4147-A177-3AD203B41FA5}">
                      <a16:colId xmlns:a16="http://schemas.microsoft.com/office/drawing/2014/main" val="828948362"/>
                    </a:ext>
                  </a:extLst>
                </a:gridCol>
              </a:tblGrid>
              <a:tr h="340002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икрокоманда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Управляющий сигнал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ледующая микрокоманда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extLst>
                  <a:ext uri="{0D108BD9-81ED-4DB2-BD59-A6C34878D82A}">
                    <a16:rowId xmlns:a16="http://schemas.microsoft.com/office/drawing/2014/main" val="2483262339"/>
                  </a:ext>
                </a:extLst>
              </a:tr>
              <a:tr h="223285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9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 </a:t>
                      </a:r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 </a:t>
                      </a:r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 </a:t>
                      </a:r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3</a:t>
                      </a:r>
                      <a:endParaRPr lang="ru-RU" sz="9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9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extLst>
                  <a:ext uri="{0D108BD9-81ED-4DB2-BD59-A6C34878D82A}">
                    <a16:rowId xmlns:a16="http://schemas.microsoft.com/office/drawing/2014/main" val="4134740046"/>
                  </a:ext>
                </a:extLst>
              </a:tr>
              <a:tr h="223285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9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 </a:t>
                      </a:r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9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9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extLst>
                  <a:ext uri="{0D108BD9-81ED-4DB2-BD59-A6C34878D82A}">
                    <a16:rowId xmlns:a16="http://schemas.microsoft.com/office/drawing/2014/main" val="1553620350"/>
                  </a:ext>
                </a:extLst>
              </a:tr>
              <a:tr h="223285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9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 </a:t>
                      </a:r>
                      <a:r>
                        <a:rPr lang="en-US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extLst>
                  <a:ext uri="{0D108BD9-81ED-4DB2-BD59-A6C34878D82A}">
                    <a16:rowId xmlns:a16="http://schemas.microsoft.com/office/drawing/2014/main" val="4203051083"/>
                  </a:ext>
                </a:extLst>
              </a:tr>
              <a:tr h="223285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9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extLst>
                  <a:ext uri="{0D108BD9-81ED-4DB2-BD59-A6C34878D82A}">
                    <a16:rowId xmlns:a16="http://schemas.microsoft.com/office/drawing/2014/main" val="540906484"/>
                  </a:ext>
                </a:extLst>
              </a:tr>
              <a:tr h="223285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ru-RU" sz="9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 </a:t>
                      </a:r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ru-RU" sz="9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extLst>
                  <a:ext uri="{0D108BD9-81ED-4DB2-BD59-A6C34878D82A}">
                    <a16:rowId xmlns:a16="http://schemas.microsoft.com/office/drawing/2014/main" val="2560776287"/>
                  </a:ext>
                </a:extLst>
              </a:tr>
              <a:tr h="223285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 </a:t>
                      </a:r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</a:t>
                      </a:r>
                      <a:endParaRPr lang="ru-RU" sz="9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extLst>
                  <a:ext uri="{0D108BD9-81ED-4DB2-BD59-A6C34878D82A}">
                    <a16:rowId xmlns:a16="http://schemas.microsoft.com/office/drawing/2014/main" val="1566480843"/>
                  </a:ext>
                </a:extLst>
              </a:tr>
              <a:tr h="223285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 </a:t>
                      </a:r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 </a:t>
                      </a:r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 </a:t>
                      </a:r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4</a:t>
                      </a:r>
                      <a:endParaRPr lang="ru-RU" sz="9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extLst>
                  <a:ext uri="{0D108BD9-81ED-4DB2-BD59-A6C34878D82A}">
                    <a16:rowId xmlns:a16="http://schemas.microsoft.com/office/drawing/2014/main" val="182727316"/>
                  </a:ext>
                </a:extLst>
              </a:tr>
              <a:tr h="223285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6 </a:t>
                      </a:r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</a:t>
                      </a:r>
                      <a:endParaRPr lang="ru-RU" sz="9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 или 8 или 9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extLst>
                  <a:ext uri="{0D108BD9-81ED-4DB2-BD59-A6C34878D82A}">
                    <a16:rowId xmlns:a16="http://schemas.microsoft.com/office/drawing/2014/main" val="881328396"/>
                  </a:ext>
                </a:extLst>
              </a:tr>
              <a:tr h="223285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</a:t>
                      </a:r>
                      <a:endParaRPr lang="ru-RU" sz="9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extLst>
                  <a:ext uri="{0D108BD9-81ED-4DB2-BD59-A6C34878D82A}">
                    <a16:rowId xmlns:a16="http://schemas.microsoft.com/office/drawing/2014/main" val="3414447694"/>
                  </a:ext>
                </a:extLst>
              </a:tr>
              <a:tr h="223285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 </a:t>
                      </a:r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lang="ru-RU" sz="9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extLst>
                  <a:ext uri="{0D108BD9-81ED-4DB2-BD59-A6C34878D82A}">
                    <a16:rowId xmlns:a16="http://schemas.microsoft.com/office/drawing/2014/main" val="913748236"/>
                  </a:ext>
                </a:extLst>
              </a:tr>
              <a:tr h="223285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lang="ru-RU" sz="9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extLst>
                  <a:ext uri="{0D108BD9-81ED-4DB2-BD59-A6C34878D82A}">
                    <a16:rowId xmlns:a16="http://schemas.microsoft.com/office/drawing/2014/main" val="400767621"/>
                  </a:ext>
                </a:extLst>
              </a:tr>
              <a:tr h="223285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9</a:t>
                      </a:r>
                      <a:endParaRPr lang="ru-RU" sz="9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 или 13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extLst>
                  <a:ext uri="{0D108BD9-81ED-4DB2-BD59-A6C34878D82A}">
                    <a16:rowId xmlns:a16="http://schemas.microsoft.com/office/drawing/2014/main" val="3292507642"/>
                  </a:ext>
                </a:extLst>
              </a:tr>
              <a:tr h="223285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4</a:t>
                      </a:r>
                      <a:endParaRPr lang="ru-RU" sz="9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extLst>
                  <a:ext uri="{0D108BD9-81ED-4DB2-BD59-A6C34878D82A}">
                    <a16:rowId xmlns:a16="http://schemas.microsoft.com/office/drawing/2014/main" val="1288979153"/>
                  </a:ext>
                </a:extLst>
              </a:tr>
              <a:tr h="223285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4</a:t>
                      </a:r>
                      <a:endParaRPr lang="ru-RU" sz="9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extLst>
                  <a:ext uri="{0D108BD9-81ED-4DB2-BD59-A6C34878D82A}">
                    <a16:rowId xmlns:a16="http://schemas.microsoft.com/office/drawing/2014/main" val="3263456820"/>
                  </a:ext>
                </a:extLst>
              </a:tr>
              <a:tr h="223285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lang="ru-RU" sz="9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extLst>
                  <a:ext uri="{0D108BD9-81ED-4DB2-BD59-A6C34878D82A}">
                    <a16:rowId xmlns:a16="http://schemas.microsoft.com/office/drawing/2014/main" val="2772430761"/>
                  </a:ext>
                </a:extLst>
              </a:tr>
              <a:tr h="223285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2</a:t>
                      </a:r>
                      <a:endParaRPr lang="ru-RU" sz="9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extLst>
                  <a:ext uri="{0D108BD9-81ED-4DB2-BD59-A6C34878D82A}">
                    <a16:rowId xmlns:a16="http://schemas.microsoft.com/office/drawing/2014/main" val="3839096413"/>
                  </a:ext>
                </a:extLst>
              </a:tr>
              <a:tr h="223285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4</a:t>
                      </a:r>
                      <a:endParaRPr lang="ru-RU" sz="9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 или 14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extLst>
                  <a:ext uri="{0D108BD9-81ED-4DB2-BD59-A6C34878D82A}">
                    <a16:rowId xmlns:a16="http://schemas.microsoft.com/office/drawing/2014/main" val="3417457183"/>
                  </a:ext>
                </a:extLst>
              </a:tr>
              <a:tr h="223285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 </a:t>
                      </a:r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 </a:t>
                      </a:r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</a:t>
                      </a:r>
                      <a:endParaRPr lang="ru-RU" sz="9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 или 19</a:t>
                      </a:r>
                      <a:endParaRPr lang="ru-RU" sz="9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extLst>
                  <a:ext uri="{0D108BD9-81ED-4DB2-BD59-A6C34878D82A}">
                    <a16:rowId xmlns:a16="http://schemas.microsoft.com/office/drawing/2014/main" val="3919995580"/>
                  </a:ext>
                </a:extLst>
              </a:tr>
              <a:tr h="223285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 </a:t>
                      </a:r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5</a:t>
                      </a:r>
                      <a:endParaRPr lang="ru-RU" sz="9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ru-RU" sz="9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extLst>
                  <a:ext uri="{0D108BD9-81ED-4DB2-BD59-A6C34878D82A}">
                    <a16:rowId xmlns:a16="http://schemas.microsoft.com/office/drawing/2014/main" val="1948399819"/>
                  </a:ext>
                </a:extLst>
              </a:tr>
              <a:tr h="223285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8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lang="ru-RU" sz="9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extLst>
                  <a:ext uri="{0D108BD9-81ED-4DB2-BD59-A6C34878D82A}">
                    <a16:rowId xmlns:a16="http://schemas.microsoft.com/office/drawing/2014/main" val="3055701388"/>
                  </a:ext>
                </a:extLst>
              </a:tr>
              <a:tr h="223285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1</a:t>
                      </a:r>
                      <a:endParaRPr lang="ru-RU" sz="9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extLst>
                  <a:ext uri="{0D108BD9-81ED-4DB2-BD59-A6C34878D82A}">
                    <a16:rowId xmlns:a16="http://schemas.microsoft.com/office/drawing/2014/main" val="2645393344"/>
                  </a:ext>
                </a:extLst>
              </a:tr>
              <a:tr h="223285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1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 </a:t>
                      </a:r>
                      <a:r>
                        <a:rPr lang="en-US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1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2</a:t>
                      </a:r>
                      <a:endParaRPr lang="ru-RU" sz="9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extLst>
                  <a:ext uri="{0D108BD9-81ED-4DB2-BD59-A6C34878D82A}">
                    <a16:rowId xmlns:a16="http://schemas.microsoft.com/office/drawing/2014/main" val="3976859"/>
                  </a:ext>
                </a:extLst>
              </a:tr>
              <a:tr h="223285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2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6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</a:t>
                      </a:r>
                      <a:endParaRPr lang="ru-RU" sz="9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extLst>
                  <a:ext uri="{0D108BD9-81ED-4DB2-BD59-A6C34878D82A}">
                    <a16:rowId xmlns:a16="http://schemas.microsoft.com/office/drawing/2014/main" val="2575935264"/>
                  </a:ext>
                </a:extLst>
              </a:tr>
              <a:tr h="223285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5</a:t>
                      </a:r>
                      <a:endParaRPr lang="ru-RU" sz="9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9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316" marR="22316" marT="0" marB="0" anchor="ctr"/>
                </a:tc>
                <a:extLst>
                  <a:ext uri="{0D108BD9-81ED-4DB2-BD59-A6C34878D82A}">
                    <a16:rowId xmlns:a16="http://schemas.microsoft.com/office/drawing/2014/main" val="39778621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875554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84309" y="1"/>
            <a:ext cx="10018713" cy="905164"/>
          </a:xfrm>
        </p:spPr>
        <p:txBody>
          <a:bodyPr/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писание кода программы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1484308" y="764308"/>
            <a:ext cx="10018713" cy="981365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ля написания кода используется программа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artu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rim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7.1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te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dition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dirty="0"/>
          </a:p>
        </p:txBody>
      </p:sp>
      <p:pic>
        <p:nvPicPr>
          <p:cNvPr id="5" name="Рисунок 4"/>
          <p:cNvPicPr/>
          <p:nvPr/>
        </p:nvPicPr>
        <p:blipFill rotWithShape="1">
          <a:blip r:embed="rId2"/>
          <a:srcRect l="-901" t="-1750" r="-1347" b="-1760"/>
          <a:stretch/>
        </p:blipFill>
        <p:spPr bwMode="auto">
          <a:xfrm>
            <a:off x="1892585" y="1649231"/>
            <a:ext cx="9144870" cy="520876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33061571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85560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84309" y="-184731"/>
            <a:ext cx="10018713" cy="792017"/>
          </a:xfrm>
        </p:spPr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ключение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484310" y="443345"/>
            <a:ext cx="10707690" cy="6414655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рамках данного дипломного проекта все поставленные цели и задачи дипломного проекта были выполнены в полном объёме. Разработано микропрограммное устройство управления вычислительного устройства для команды ускоренного умножения чисел с фиксированной запятой методом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Лемана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и его реализация на ПЛИС. В процессе разработки были определены и проанализированные исходные данные, разработан алгоритм решения поставленных перед вычислительным устройством. В ходе анализа алгоритма была предложена структурная схема разрабатываемого вычислительного устройства, определены его основные функциональные блоки. Реализована требуемая функциональность на языке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temVerilog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виде синтезируемой логической модели. Полученная модель была успешно синтезирована в технологический базис целевой микросхемы ПЛИС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l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tera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2-115. В качестве дальнейшего развития темы дипломного проекта, можно разработать простой процессор.</a:t>
            </a:r>
          </a:p>
          <a:p>
            <a:pPr marL="0" indent="0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ледует особо отметить, что разработанная синтезируемая логическая модель является технологически независимой от выбранной элементной базы и может быть синтезирована для размещения в любой микросхем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ЛИС достаточной емкости и быстродействия или выполнена в виде заказной СБИС. Это позволяет в дальнейшем повысить быстродействие разработанного узла, минимизировать его энергопотреблении, увеличить стойкость к внешним воздействиям.</a:t>
            </a:r>
          </a:p>
          <a:p>
            <a:pPr marL="0" indent="0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Теоретической части было проанализировано следующее:</a:t>
            </a:r>
          </a:p>
          <a:p>
            <a:pPr lvl="0">
              <a:buFont typeface="Symbol" panose="05050102010706020507" pitchFamily="18" charset="2"/>
              <a:buChar char="-"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рифметико-логическое устройство, его структура и принцип его работы;</a:t>
            </a:r>
          </a:p>
          <a:p>
            <a:pPr lvl="0">
              <a:buFont typeface="Symbol" panose="05050102010706020507" pitchFamily="18" charset="2"/>
              <a:buChar char="-"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обенности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икроприказо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микропрограммном устройстве управления;</a:t>
            </a:r>
          </a:p>
          <a:p>
            <a:pPr lvl="0">
              <a:buFont typeface="Symbol" panose="05050102010706020507" pitchFamily="18" charset="2"/>
              <a:buChar char="-"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лок устройства управления, его типы и способы реализации;</a:t>
            </a:r>
          </a:p>
          <a:p>
            <a:pPr lvl="0">
              <a:buFont typeface="Symbol" panose="05050102010706020507" pitchFamily="18" charset="2"/>
              <a:buChar char="-"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дресные пространства, способы адресации, форматы команд;</a:t>
            </a:r>
          </a:p>
          <a:p>
            <a:pPr lvl="0">
              <a:buFont typeface="Symbol" panose="05050102010706020507" pitchFamily="18" charset="2"/>
              <a:buChar char="-"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щие сведения о программируемых логических интегральных схемах (ПЛИС);</a:t>
            </a:r>
          </a:p>
          <a:p>
            <a:pPr lvl="0">
              <a:buFont typeface="Symbol" panose="05050102010706020507" pitchFamily="18" charset="2"/>
              <a:buChar char="-"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обенности класса программируемых схем – FPGA;</a:t>
            </a:r>
          </a:p>
          <a:p>
            <a:pPr lvl="0">
              <a:buFont typeface="Symbol" panose="05050102010706020507" pitchFamily="18" charset="2"/>
              <a:buChar char="-"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 ускоренного умножения, предложенный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Леманом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практической части было разработано микропрограммное устройство управления вычислительного устройства для команды ускоренного умножения чисел с фиксированной запятой методом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Лемана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и его реализация на ПЛИС. Проведена отладка модели с помощью разработанной системы тестирования. В ходе отладки были устранены ошибки в коде модели и проверено ее соответствие исходным требованиям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274627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1360" y="2430308"/>
            <a:ext cx="10353761" cy="1680446"/>
          </a:xfrm>
        </p:spPr>
        <p:txBody>
          <a:bodyPr>
            <a:normAutofit/>
          </a:bodyPr>
          <a:lstStyle/>
          <a:p>
            <a:r>
              <a:rPr lang="ru-RU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пасибо </a:t>
            </a:r>
            <a:r>
              <a:rPr lang="ru-RU" sz="4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 внимание!</a:t>
            </a:r>
            <a:endParaRPr lang="ru-RU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38520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484311" y="868217"/>
            <a:ext cx="10550671" cy="4701308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анной дипломном проекте разработано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икропрограммное устройство управления вычислительного устройства для команды ускоренного умножения чисел с фиксированной запятой методом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Лемана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и его реализация на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ЛИС.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ктуальность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анной темы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ределяется необходимостью наличия навыков по разработке устройств данного типа у специалистов компьютерного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правления.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Целью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елью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ипломного проекта является разработка микропрограммного устройства управления вычислительного устройства для команды ускоренного умножения чисел с фиксированной запятой методом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Лемана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и его реализация на ПЛИС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3579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94305" y="-166255"/>
            <a:ext cx="9670477" cy="1209964"/>
          </a:xfrm>
        </p:spPr>
        <p:txBody>
          <a:bodyPr>
            <a:normAutofit fontScale="90000"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ппаратные составляющие вычислительного устройства</a:t>
            </a:r>
            <a:endParaRPr lang="ru-RU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314055" y="1043709"/>
            <a:ext cx="10859477" cy="2660076"/>
          </a:xfrm>
        </p:spPr>
        <p:txBody>
          <a:bodyPr>
            <a:noAutofit/>
          </a:bodyPr>
          <a:lstStyle/>
          <a:p>
            <a:pPr marL="0" indent="457200" algn="just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числительное устройство состоит из арифметико-логического устройства и блока устройства управления (БУУ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 marL="0" indent="457200" algn="just">
              <a:buNone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рифметико-логически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стройства, или сокращенно АЛУ (ALU,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ithmetic-Logic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ni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выполняют над словами ряд действий. Основой АЛУ служит сумматор, схема которого дополнена логикой, расширяющей функциональные возможности АЛУ и обеспечивающей его переход с одной операции на другую.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Рисунок 3" descr="E:\media\image3.jpeg"/>
          <p:cNvPicPr/>
          <p:nvPr/>
        </p:nvPicPr>
        <p:blipFill>
          <a:blip r:embed="rId2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6768" y="4027140"/>
            <a:ext cx="2625552" cy="267837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46997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84309" y="-293075"/>
            <a:ext cx="10486018" cy="1604639"/>
          </a:xfrm>
        </p:spPr>
        <p:txBody>
          <a:bodyPr>
            <a:normAutofit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ппаратные составляющие вычислительного устройства</a:t>
            </a:r>
            <a:endParaRPr lang="ru-RU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373472" y="1091490"/>
            <a:ext cx="10707691" cy="3124201"/>
          </a:xfrm>
        </p:spPr>
        <p:txBody>
          <a:bodyPr>
            <a:noAutofit/>
          </a:bodyPr>
          <a:lstStyle/>
          <a:p>
            <a:pPr marL="0" indent="457200" algn="just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стройство управления(УУ) служит для выработки последовательности управляющих сигналов, под воздействием которых выполняются микрооперации. В зависимости от способа выработки управляющего сигнала различают 2 основных подхода к построению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У: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buFont typeface="Symbol" panose="05050102010706020507" pitchFamily="18" charset="2"/>
              <a:buChar char="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икропрограммная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изация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У;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buFont typeface="Symbol" panose="05050102010706020507" pitchFamily="18" charset="2"/>
              <a:buChar char="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ппаратная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изация УУ (схемная реализация или УУ с жёсткой логикой).</a:t>
            </a:r>
          </a:p>
        </p:txBody>
      </p:sp>
      <p:pic>
        <p:nvPicPr>
          <p:cNvPr id="4" name="Рисунок 3"/>
          <p:cNvPicPr/>
          <p:nvPr/>
        </p:nvPicPr>
        <p:blipFill>
          <a:blip r:embed="rId2"/>
          <a:stretch>
            <a:fillRect/>
          </a:stretch>
        </p:blipFill>
        <p:spPr>
          <a:xfrm>
            <a:off x="3444845" y="4290695"/>
            <a:ext cx="6299835" cy="19342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079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90527" y="-322779"/>
            <a:ext cx="10018713" cy="1752599"/>
          </a:xfrm>
        </p:spPr>
        <p:txBody>
          <a:bodyPr>
            <a:normAutofit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дресные пространства, способы адресации, форматы команд</a:t>
            </a:r>
            <a:endParaRPr lang="ru-RU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373530" y="1423470"/>
            <a:ext cx="9897164" cy="25758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вокупность адресов, которые могут быть использованы процессором, образует адресное пространство </a:t>
            </a:r>
            <a:r>
              <a:rPr lang="ru-R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ПС</a:t>
            </a:r>
            <a:r>
              <a:rPr 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ru-RU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ru-R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ПС применяют несколько способов формирования адресов. Для систем с простыми процессорами характерны способы адресации, рассмотренные </a:t>
            </a:r>
            <a:r>
              <a:rPr lang="ru-R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 рисунке:</a:t>
            </a:r>
          </a:p>
          <a:p>
            <a:pPr marL="0" indent="0">
              <a:buNone/>
            </a:pPr>
            <a:endParaRPr lang="en-US" sz="2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26" name="Picture 2" descr="image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1430" y="3657889"/>
            <a:ext cx="2392363" cy="298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74104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4811" y="0"/>
            <a:ext cx="10353761" cy="1238080"/>
          </a:xfrm>
        </p:spPr>
        <p:txBody>
          <a:bodyPr>
            <a:normAutofit fontScale="90000"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дресные пространства, способы адресации, форматы команд</a:t>
            </a:r>
            <a:endParaRPr lang="ru-RU" sz="40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239240" y="1497357"/>
            <a:ext cx="10353762" cy="113500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манда может быть однобайтной, двухбайтной или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рехбайтной.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050" name="Picture 2" descr="image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7793" y="3250490"/>
            <a:ext cx="4023879" cy="2870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4307947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76633" y="0"/>
            <a:ext cx="7970655" cy="1086257"/>
          </a:xfrm>
        </p:spPr>
        <p:txBody>
          <a:bodyPr>
            <a:normAutofit fontScale="90000"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исправности операционной системы</a:t>
            </a:r>
            <a:endParaRPr lang="ru-RU" sz="40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1484310" y="2666999"/>
            <a:ext cx="10707690" cy="312420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иболее часто встречающихся следующие причины сбоев при загрузке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С Windows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вреждени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ли удаление важных системных файлов, например, файлов системного реестра, ntoskrnl.exe, ntde-tect.com, hal.dll, boot.ini;</a:t>
            </a: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становка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совместимых или неисправных служб или драйверов;</a:t>
            </a: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вреждени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ли удаление необходимых для системы служб или драйверов;</a:t>
            </a: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изическо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реждение или разрушение диска;</a:t>
            </a: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вреждени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айловой системы, в том числе нарушение структуры каталогов, главной загрузочной записи (MBR) и загрузочного сектора;</a:t>
            </a: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явлени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верных данных в системном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еестре;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еверно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становленные или слишком ограниченные права доступа к папке \%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temroo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%.</a:t>
            </a:r>
          </a:p>
          <a:p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3320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91235" y="0"/>
            <a:ext cx="10668256" cy="1324707"/>
          </a:xfrm>
        </p:spPr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мируемая логическая интегральная схема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302683" y="1324706"/>
            <a:ext cx="10824662" cy="5533293"/>
          </a:xfrm>
        </p:spPr>
        <p:txBody>
          <a:bodyPr>
            <a:normAutofit fontScale="85000" lnSpcReduction="10000"/>
          </a:bodyPr>
          <a:lstStyle/>
          <a:p>
            <a:pPr marL="0" indent="0" algn="just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мируемая логическая интегральная схема (ПЛИС) – электронный компонент, используемый для создания цифровых интегральных схем. В отличие от обычных цифровых микросхем, логика работы ПЛИС не определяется при изготовлении, а задаётся посредством программирования (проектирования). Для программирования используются программатор и IDE (отладочная среда), позволяющие задать желаемую структуру цифрового устройства в виде принципиальной электрической схемы или программы на специальных языках описания аппаратуры: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temVerilog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erilog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VHDL, AHDL и др.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L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ogrammabl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gic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– программируемый массив (матрица)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логики.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L (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neric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gic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– это ПЛИС, имеющие программируемую матрицу «И» и фиксированную матрицу «ИЛИ».</a:t>
            </a:r>
          </a:p>
          <a:p>
            <a:pPr marL="0" indent="0" algn="just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LD (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mplex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ogrammabl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gic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vic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сложные программируемые логические устройства) содержат относительно крупные программируемые логические блоки —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кроячейк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соединённые с внешними выводами и внутренними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шинами.</a:t>
            </a:r>
          </a:p>
          <a:p>
            <a:pPr marL="0" indent="0" algn="just">
              <a:buNone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PGA (</a:t>
            </a:r>
            <a:r>
              <a:rPr lang="ru-R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eld-programmable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at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содержат блоки умножения-суммирования, которые широко применяются при обработке сигналов (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P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gital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gnal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ocessing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а также логические элементы (как правило, на базе таблиц перекодировки – таблиц истинности) и их блоки коммутации.</a:t>
            </a:r>
          </a:p>
          <a:p>
            <a:pPr marL="0" indent="0" algn="just"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4389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84310" y="-385011"/>
            <a:ext cx="10018713" cy="1752599"/>
          </a:xfrm>
        </p:spPr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мируемая логическая интегральная схема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400089" y="1192099"/>
            <a:ext cx="10707690" cy="5347248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ЛИС имеет широкое применение при построении различных по сложности и по возможностям цифровых устройств, например:</a:t>
            </a:r>
          </a:p>
          <a:p>
            <a:pPr>
              <a:buFont typeface="Symbol" panose="05050102010706020507" pitchFamily="18" charset="2"/>
              <a:buChar char="-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стройств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 большим количеством портов ввода-вывода;</a:t>
            </a:r>
          </a:p>
          <a:p>
            <a:pPr>
              <a:buFont typeface="Symbol" panose="05050102010706020507" pitchFamily="18" charset="2"/>
              <a:buChar char="-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стройст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выполняющих цифровую обработку сигнала;</a:t>
            </a:r>
          </a:p>
          <a:p>
            <a:pPr>
              <a:buFont typeface="Symbol" panose="05050102010706020507" pitchFamily="18" charset="2"/>
              <a:buChar char="-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цифровой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ео- аудиоаппаратуры;</a:t>
            </a:r>
          </a:p>
          <a:p>
            <a:pPr>
              <a:buFont typeface="Symbol" panose="05050102010706020507" pitchFamily="18" charset="2"/>
              <a:buChar char="-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стройст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выполняющих передачу данных на высокой скорости;</a:t>
            </a:r>
          </a:p>
          <a:p>
            <a:pPr>
              <a:buFont typeface="Symbol" panose="05050102010706020507" pitchFamily="18" charset="2"/>
              <a:buChar char="-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стройст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выполняющих криптографические операции, систем защиты информации;</a:t>
            </a:r>
          </a:p>
          <a:p>
            <a:pPr>
              <a:buFont typeface="Symbol" panose="05050102010706020507" pitchFamily="18" charset="2"/>
              <a:buChar char="-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стройст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предназначенных для проектирования и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тотипировани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интегральных схем специального назначения (ASIC);</a:t>
            </a:r>
          </a:p>
          <a:p>
            <a:pPr>
              <a:buFont typeface="Symbol" panose="05050102010706020507" pitchFamily="18" charset="2"/>
              <a:buChar char="-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стройст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выполняющих роль (коммутаторов) между системами с различной логикой и напряжением питания;</a:t>
            </a:r>
          </a:p>
          <a:p>
            <a:pPr>
              <a:buFont typeface="Symbol" panose="05050102010706020507" pitchFamily="18" charset="2"/>
              <a:buChar char="-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еализаций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ейрочипо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>
              <a:buFont typeface="Symbol" panose="05050102010706020507" pitchFamily="18" charset="2"/>
              <a:buChar char="-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стройст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выполняющих моделирование квантовых вычислений.</a:t>
            </a:r>
          </a:p>
          <a:p>
            <a:pPr marL="0" indent="0"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991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Параллакс">
  <a:themeElements>
    <a:clrScheme name="Параллакс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Параллакс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Параллакс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6[[fn=Параллакс]]</Template>
  <TotalTime>411</TotalTime>
  <Words>1275</Words>
  <Application>Microsoft Office PowerPoint</Application>
  <PresentationFormat>Широкоэкранный</PresentationFormat>
  <Paragraphs>145</Paragraphs>
  <Slides>17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24" baseType="lpstr">
      <vt:lpstr>Arial</vt:lpstr>
      <vt:lpstr>Calibri</vt:lpstr>
      <vt:lpstr>Corbel</vt:lpstr>
      <vt:lpstr>Symbol</vt:lpstr>
      <vt:lpstr>Times New Roman</vt:lpstr>
      <vt:lpstr>Параллакс</vt:lpstr>
      <vt:lpstr>Документ Microsoft Visio</vt:lpstr>
      <vt:lpstr>Государственное бюджетное профессиональное образовательное учреждение города Москвы «Политехнический колледж им. Н.Н. Годовикова» (ГБПОУ ПК им. Н.Н. Годовикова)  Дипломный проект на тему: «разработка арифметического устройства и блока устройства управления вычислительного устройства для команды ускоренного умножения чисел с фиксированной запятой методом Лемана разработанные на ПЛИС». </vt:lpstr>
      <vt:lpstr> </vt:lpstr>
      <vt:lpstr>Аппаратные составляющие вычислительного устройства</vt:lpstr>
      <vt:lpstr>Аппаратные составляющие вычислительного устройства</vt:lpstr>
      <vt:lpstr>Адресные пространства, способы адресации, форматы команд</vt:lpstr>
      <vt:lpstr>Адресные пространства, способы адресации, форматы команд</vt:lpstr>
      <vt:lpstr>Неисправности операционной системы</vt:lpstr>
      <vt:lpstr>Программируемая логическая интегральная схема</vt:lpstr>
      <vt:lpstr>Программируемая логическая интегральная схема</vt:lpstr>
      <vt:lpstr>ПЛИС FPGA</vt:lpstr>
      <vt:lpstr>Структурная схема</vt:lpstr>
      <vt:lpstr>Блок-схема алгоритма вычислительного устройства</vt:lpstr>
      <vt:lpstr>Список микрокоманд вычислительного устройства</vt:lpstr>
      <vt:lpstr>Написание кода программы</vt:lpstr>
      <vt:lpstr>Презентация PowerPoint</vt:lpstr>
      <vt:lpstr>Заключение</vt:lpstr>
      <vt:lpstr>Спасибо за внимание!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сударственное бюджетное профессиональное образовательное учреждение города Москвы «Политехнический колледж им. Н.Н. Годовикова»(ГБПОУ ПК им. Н.Н. Годовикова)  Курсовая работа на тему Средства диагностики компьютерных технологических систем (КТС).</dc:title>
  <dc:creator>Анастасия Шишканова</dc:creator>
  <cp:lastModifiedBy>User Windows</cp:lastModifiedBy>
  <cp:revision>30</cp:revision>
  <dcterms:created xsi:type="dcterms:W3CDTF">2018-03-13T13:25:55Z</dcterms:created>
  <dcterms:modified xsi:type="dcterms:W3CDTF">2018-06-12T22:34:15Z</dcterms:modified>
</cp:coreProperties>
</file>